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10"/>
  </p:notesMasterIdLst>
  <p:handoutMasterIdLst>
    <p:handoutMasterId r:id="rId11"/>
  </p:handoutMasterIdLst>
  <p:sldIdLst>
    <p:sldId id="436" r:id="rId2"/>
    <p:sldId id="626" r:id="rId3"/>
    <p:sldId id="628" r:id="rId4"/>
    <p:sldId id="627" r:id="rId5"/>
    <p:sldId id="630" r:id="rId6"/>
    <p:sldId id="631" r:id="rId7"/>
    <p:sldId id="629" r:id="rId8"/>
    <p:sldId id="632" r:id="rId9"/>
  </p:sldIdLst>
  <p:sldSz cx="12192000" cy="6858000"/>
  <p:notesSz cx="6858000" cy="9144000"/>
  <p:custDataLst>
    <p:tags r:id="rId1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F2D95BB-B47B-4CC1-A5C5-1588781BCE7F}">
          <p14:sldIdLst>
            <p14:sldId id="436"/>
            <p14:sldId id="626"/>
            <p14:sldId id="628"/>
            <p14:sldId id="627"/>
            <p14:sldId id="630"/>
            <p14:sldId id="631"/>
            <p14:sldId id="629"/>
            <p14:sldId id="632"/>
          </p14:sldIdLst>
        </p14:section>
        <p14:section name="无标题节" id="{F72FD6ED-6D49-4575-8982-8FD06452A47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23B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359" autoAdjust="0"/>
  </p:normalViewPr>
  <p:slideViewPr>
    <p:cSldViewPr>
      <p:cViewPr>
        <p:scale>
          <a:sx n="66" d="100"/>
          <a:sy n="66" d="100"/>
        </p:scale>
        <p:origin x="2283" y="1095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930377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156219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1694918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06706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0193989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282666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95151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1117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389415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8140566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26182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0674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>
          <a:xfrm>
            <a:off x="1271464" y="55780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dirty="0" smtClean="0">
                <a:solidFill>
                  <a:srgbClr val="FF0000"/>
                </a:solidFill>
              </a:rPr>
              <a:t>5.9 </a:t>
            </a:r>
            <a:r>
              <a:rPr lang="zh-CN" altLang="en-US" sz="4000" dirty="0" smtClean="0">
                <a:solidFill>
                  <a:srgbClr val="FF0000"/>
                </a:solidFill>
              </a:rPr>
              <a:t>斜率优化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1271464" y="1988840"/>
            <a:ext cx="5688632" cy="2880320"/>
          </a:xfrm>
        </p:spPr>
        <p:txBody>
          <a:bodyPr/>
          <a:lstStyle/>
          <a:p>
            <a:pPr lvl="1">
              <a:buFont typeface="Wingdings" panose="05000000000000000000" pitchFamily="2" charset="2"/>
              <a:buChar char="q"/>
              <a:defRPr/>
            </a:pPr>
            <a:endParaRPr lang="en-US" altLang="zh-CN" sz="2400" dirty="0">
              <a:latin typeface="+mn-ea"/>
            </a:endParaRPr>
          </a:p>
        </p:txBody>
      </p:sp>
      <p:sp>
        <p:nvSpPr>
          <p:cNvPr id="7" name="页脚占位符 7"/>
          <p:cNvSpPr txBox="1">
            <a:spLocks/>
          </p:cNvSpPr>
          <p:nvPr/>
        </p:nvSpPr>
        <p:spPr>
          <a:xfrm>
            <a:off x="7464152" y="127000"/>
            <a:ext cx="4464496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 noProof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>
                <a:solidFill>
                  <a:srgbClr val="0070C0"/>
                </a:solidFill>
              </a:rPr>
              <a:t>《</a:t>
            </a:r>
            <a:r>
              <a:rPr lang="zh-CN" altLang="en-US" sz="2000">
                <a:solidFill>
                  <a:srgbClr val="0070C0"/>
                </a:solidFill>
              </a:rPr>
              <a:t>算法竞赛</a:t>
            </a:r>
            <a:r>
              <a:rPr lang="en-US" altLang="zh-CN" sz="2000">
                <a:solidFill>
                  <a:srgbClr val="0070C0"/>
                </a:solidFill>
              </a:rPr>
              <a:t>》</a:t>
            </a:r>
            <a:r>
              <a:rPr lang="zh-CN" altLang="en-US" sz="2000">
                <a:solidFill>
                  <a:srgbClr val="0070C0"/>
                </a:solidFill>
              </a:rPr>
              <a:t>清华大学出版社 罗勇军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4" y="1690395"/>
            <a:ext cx="3261808" cy="42646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39"/>
    </mc:Choice>
    <mc:Fallback xmlns="">
      <p:transition spd="slow" advTm="363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88640"/>
            <a:ext cx="7643192" cy="99412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600" dirty="0" smtClean="0">
                <a:solidFill>
                  <a:srgbClr val="FF0000"/>
                </a:solidFill>
                <a:latin typeface="+mn-ea"/>
              </a:rPr>
              <a:t>斜率优化</a:t>
            </a:r>
            <a:r>
              <a:rPr lang="en-US" altLang="zh-CN" sz="3600" dirty="0" smtClean="0">
                <a:solidFill>
                  <a:srgbClr val="FF0000"/>
                </a:solidFill>
                <a:latin typeface="+mn-ea"/>
              </a:rPr>
              <a:t>/</a:t>
            </a:r>
            <a:r>
              <a:rPr lang="zh-CN" altLang="en-US" sz="3600" dirty="0" smtClean="0">
                <a:solidFill>
                  <a:srgbClr val="FF0000"/>
                </a:solidFill>
                <a:latin typeface="+mn-ea"/>
              </a:rPr>
              <a:t>凸壳优化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1368748"/>
            <a:ext cx="9649072" cy="4968552"/>
          </a:xfrm>
        </p:spPr>
        <p:txBody>
          <a:bodyPr/>
          <a:lstStyle/>
          <a:p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状态方程：</a:t>
            </a:r>
          </a:p>
          <a:p>
            <a:pPr marL="0" indent="0">
              <a:buNone/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] = min{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[j] - a[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]*d[j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]}  0≤j&lt;</a:t>
            </a: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d[j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]≤d[j+1],a[</a:t>
            </a: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]≤a[i+1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</a:p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特征：存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一个既有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又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*d[j]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编程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时，如果简单地对外层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和内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循环，复杂度是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n2)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。</a:t>
            </a:r>
          </a:p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斜率（凸壳）模型，能够把方程转化，得到一个只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有关的部分，即“斜率”，从而能够使用单调队列优化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212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657"/>
    </mc:Choice>
    <mc:Fallback xmlns="">
      <p:transition spd="slow" advTm="1176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88640"/>
            <a:ext cx="7643192" cy="99412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>
                <a:solidFill>
                  <a:srgbClr val="FF0000"/>
                </a:solidFill>
                <a:latin typeface="+mn-ea"/>
              </a:rPr>
              <a:t>把状态方程变换为平面的斜率问题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1368748"/>
            <a:ext cx="9073008" cy="4968552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状态方程：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 = min{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j] - a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*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[j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看成不变的常量，把关于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部分看成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常量，把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看成变量，目标是求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变化时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最优值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min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去掉，方程转化为：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j] = a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*d[j] +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y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j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 = d[j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k = a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b =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方程变为：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		y =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k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+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8052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058"/>
    </mc:Choice>
    <mc:Fallback xmlns="">
      <p:transition spd="slow" advTm="1260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1368748"/>
            <a:ext cx="9073008" cy="496855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斜率优化的数学模型，就是把状态转移方程转换为平面坐标系直线的形式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y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k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+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变量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y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有关，并且只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y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中包含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j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。点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x, y)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是题目中可能的决策。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斜率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、截距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有关，并且只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中包含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。最小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包含最小的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也就是状态方程的解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3567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328"/>
    </mc:Choice>
    <mc:Fallback xmlns="">
      <p:transition spd="slow" advTm="46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88640"/>
            <a:ext cx="7643192" cy="99412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 smtClean="0">
                <a:solidFill>
                  <a:srgbClr val="FF0000"/>
                </a:solidFill>
                <a:latin typeface="+mn-ea"/>
              </a:rPr>
              <a:t>求一个</a:t>
            </a:r>
            <a:r>
              <a:rPr lang="en-US" altLang="zh-CN" sz="3600" dirty="0" err="1" smtClean="0">
                <a:solidFill>
                  <a:srgbClr val="FF0000"/>
                </a:solidFill>
                <a:latin typeface="+mn-ea"/>
              </a:rPr>
              <a:t>dp</a:t>
            </a:r>
            <a:r>
              <a:rPr lang="en-US" altLang="zh-CN" sz="3600" dirty="0" smtClean="0">
                <a:solidFill>
                  <a:srgbClr val="FF0000"/>
                </a:solidFill>
                <a:latin typeface="+mn-ea"/>
              </a:rPr>
              <a:t>[</a:t>
            </a:r>
            <a:r>
              <a:rPr lang="en-US" altLang="zh-CN" sz="3600" dirty="0" err="1" smtClean="0">
                <a:solidFill>
                  <a:srgbClr val="FF0000"/>
                </a:solidFill>
                <a:latin typeface="+mn-ea"/>
              </a:rPr>
              <a:t>i</a:t>
            </a:r>
            <a:r>
              <a:rPr lang="en-US" altLang="zh-CN" sz="3600" dirty="0" smtClean="0">
                <a:solidFill>
                  <a:srgbClr val="FF0000"/>
                </a:solidFill>
                <a:latin typeface="+mn-ea"/>
              </a:rPr>
              <a:t>]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1368748"/>
            <a:ext cx="9073008" cy="496855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固定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情况下求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由于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是定值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斜率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k = a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可以看成常数。当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0≤j&lt;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内变化时，对某个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en-US" altLang="zh-CN" sz="2400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产生一个点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=(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r>
              <a:rPr lang="en-US" altLang="zh-CN" sz="2400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y</a:t>
            </a:r>
            <a:r>
              <a:rPr lang="en-US" altLang="zh-CN" sz="2400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这个点在一条直线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y =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kx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+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en-US" altLang="zh-CN" sz="2400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上，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en-US" altLang="zh-CN" sz="2400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是截距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55840" y="35730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/>
        </p:nvGraphicFramePr>
        <p:xfrm>
          <a:off x="4655840" y="3573016"/>
          <a:ext cx="4104456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2038220" imgH="1301773" progId="Visio.Drawing.15">
                  <p:embed/>
                </p:oleObj>
              </mc:Choice>
              <mc:Fallback>
                <p:oleObj name="Visio" r:id="rId4" imgW="2038220" imgH="1301773" progId="Visio.Drawing.15">
                  <p:embed/>
                  <p:pic>
                    <p:nvPicPr>
                      <p:cNvPr id="5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840" y="3573016"/>
                        <a:ext cx="4104456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157575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297"/>
    </mc:Choice>
    <mc:Fallback xmlns="">
      <p:transition spd="slow" advTm="582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7488" y="404664"/>
            <a:ext cx="9073008" cy="496855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对于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0≤j&lt;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中所有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把它们对应的点都画在平面上，这些点对应的直线的斜率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k=a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都相同，只有截距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不同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所有这些点中，有一个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v'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所在的直线有最小截距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b'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算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b'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由于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b'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中包含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那么就算出了最优的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55840" y="35730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/>
          </p:cNvGraphicFramePr>
          <p:nvPr/>
        </p:nvGraphicFramePr>
        <p:xfrm>
          <a:off x="3940571" y="2636912"/>
          <a:ext cx="4310858" cy="280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2038220" imgH="1301773" progId="Visio.Drawing.15">
                  <p:embed/>
                </p:oleObj>
              </mc:Choice>
              <mc:Fallback>
                <p:oleObj name="Visio" r:id="rId4" imgW="2038220" imgH="1301773" progId="Visio.Drawing.15">
                  <p:embed/>
                  <p:pic>
                    <p:nvPicPr>
                      <p:cNvPr id="7" name="对象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0571" y="2636912"/>
                        <a:ext cx="4310858" cy="2803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16586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874"/>
    </mc:Choice>
    <mc:Fallback xmlns="">
      <p:transition spd="slow" advTm="6887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7488" y="404664"/>
            <a:ext cx="9073008" cy="496855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如何找最优点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v'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？利用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下凸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zh-CN" sz="20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r>
              <a:rPr lang="zh-CN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是单调增加的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随着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递增而递增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图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)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中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构成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下凸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下凸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特征是线段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斜率小于线段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23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斜率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构成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上凸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。经过上凸壳中间点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直线，其截距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肯定小于经过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有相同斜率的直线的截距，所以点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肯定不是最优点，去掉它。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去掉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上凸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后，得到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图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(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2)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留下的点都满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下凸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关系。最优点就在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下凸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上。例如在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图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(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3)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中，用斜率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直线来切这些点，设线段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斜率小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24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斜率大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点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就是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下凸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最优点。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以上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操作用单调队列编程很方便。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zh-CN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55840" y="35730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711624" y="2708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1636538"/>
              </p:ext>
            </p:extLst>
          </p:nvPr>
        </p:nvGraphicFramePr>
        <p:xfrm>
          <a:off x="1174776" y="4077072"/>
          <a:ext cx="9577064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5905676" imgH="1209594" progId="Visio.Drawing.15">
                  <p:embed/>
                </p:oleObj>
              </mc:Choice>
              <mc:Fallback>
                <p:oleObj name="Visio" r:id="rId4" imgW="5905676" imgH="1209594" progId="Visio.Drawing.15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76" y="4077072"/>
                        <a:ext cx="9577064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780081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0140"/>
    </mc:Choice>
    <mc:Fallback xmlns="">
      <p:transition spd="slow" advTm="1901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88640"/>
            <a:ext cx="7643192" cy="99412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 smtClean="0">
                <a:solidFill>
                  <a:srgbClr val="FF0000"/>
                </a:solidFill>
                <a:latin typeface="+mn-ea"/>
              </a:rPr>
              <a:t>求所有的</a:t>
            </a:r>
            <a:r>
              <a:rPr lang="en-US" altLang="zh-CN" sz="3600" dirty="0" err="1" smtClean="0">
                <a:solidFill>
                  <a:srgbClr val="FF0000"/>
                </a:solidFill>
                <a:latin typeface="+mn-ea"/>
              </a:rPr>
              <a:t>dp</a:t>
            </a:r>
            <a:r>
              <a:rPr lang="en-US" altLang="zh-CN" sz="3600" dirty="0" smtClean="0">
                <a:solidFill>
                  <a:srgbClr val="FF0000"/>
                </a:solidFill>
                <a:latin typeface="+mn-ea"/>
              </a:rPr>
              <a:t>[</a:t>
            </a:r>
            <a:r>
              <a:rPr lang="en-US" altLang="zh-CN" sz="3600" dirty="0" err="1" smtClean="0">
                <a:solidFill>
                  <a:srgbClr val="FF0000"/>
                </a:solidFill>
                <a:latin typeface="+mn-ea"/>
              </a:rPr>
              <a:t>i</a:t>
            </a:r>
            <a:r>
              <a:rPr lang="en-US" altLang="zh-CN" sz="3600" dirty="0" smtClean="0">
                <a:solidFill>
                  <a:srgbClr val="FF0000"/>
                </a:solidFill>
                <a:latin typeface="+mn-ea"/>
              </a:rPr>
              <a:t>]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1368748"/>
            <a:ext cx="9073008" cy="496855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复杂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。如果对所有的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每一个都这样求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总复杂度仍然是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O(n</a:t>
            </a:r>
            <a:r>
              <a:rPr lang="en-US" altLang="zh-CN" sz="20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。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有优化的方法吗？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个较小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它对应的点是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{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...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i1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个较大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对应了更多的点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{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...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i1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...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i2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其中包含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所有点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寻找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最优点时，需要检查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{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...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i1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寻找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最优点时，需要检查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{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...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i1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 ..., v</a:t>
            </a:r>
            <a:r>
              <a:rPr lang="en-US" altLang="zh-CN" sz="20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i2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这里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做了重复的检查，并且这些重复是可以避免的。这就是能优化的地方，仍然用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下凸壳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进行优化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55840" y="35730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22248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412"/>
    </mc:Choice>
    <mc:Fallback xmlns="">
      <p:transition spd="slow" advTm="1064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|26.8|8.6|25.4|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0.6|5.9|32.9|4.8|17.3|31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5.9|1.7|18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14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2.9|1.8|109.4|11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1|15.4|11|7.3|5.9|10.3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66</TotalTime>
  <Words>829</Words>
  <Application>Microsoft Office PowerPoint</Application>
  <PresentationFormat>宽屏</PresentationFormat>
  <Paragraphs>38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等线</vt:lpstr>
      <vt:lpstr>等线 Light</vt:lpstr>
      <vt:lpstr>宋体</vt:lpstr>
      <vt:lpstr>Arial</vt:lpstr>
      <vt:lpstr>Calibri</vt:lpstr>
      <vt:lpstr>Calibri Light</vt:lpstr>
      <vt:lpstr>Wingdings</vt:lpstr>
      <vt:lpstr>默认设计模板</vt:lpstr>
      <vt:lpstr>Visio</vt:lpstr>
      <vt:lpstr>5.9 斜率优化</vt:lpstr>
      <vt:lpstr> 斜率优化/凸壳优化</vt:lpstr>
      <vt:lpstr>把状态方程变换为平面的斜率问题</vt:lpstr>
      <vt:lpstr>PowerPoint 演示文稿</vt:lpstr>
      <vt:lpstr>求一个dp[i]</vt:lpstr>
      <vt:lpstr>PowerPoint 演示文稿</vt:lpstr>
      <vt:lpstr>PowerPoint 演示文稿</vt:lpstr>
      <vt:lpstr>求所有的dp[i]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2126</cp:revision>
  <dcterms:created xsi:type="dcterms:W3CDTF">2012-02-15T09:22:00Z</dcterms:created>
  <dcterms:modified xsi:type="dcterms:W3CDTF">2023-02-23T10:1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